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D758B01" w14:textId="77777777" w:rsidR="009900F0" w:rsidRPr="00520471" w:rsidRDefault="001E42E3" w:rsidP="0093022C">
      <w:pPr>
        <w:pStyle w:val="2"/>
        <w:rPr>
          <w:noProof/>
        </w:rPr>
      </w:pPr>
      <w:r w:rsidRPr="00520471">
        <w:rPr>
          <w:noProof/>
        </w:rPr>
        <w:t>43</w:t>
      </w:r>
      <w:r w:rsidR="004A6108" w:rsidRPr="00520471">
        <w:rPr>
          <w:noProof/>
        </w:rPr>
        <w:t>6</w:t>
      </w:r>
      <w:r w:rsidR="00A2340F" w:rsidRPr="00520471">
        <w:rPr>
          <w:noProof/>
        </w:rPr>
        <w:t>9</w:t>
      </w:r>
      <w:r w:rsidR="009900F0" w:rsidRPr="00520471">
        <w:rPr>
          <w:noProof/>
        </w:rPr>
        <w:t xml:space="preserve">. </w:t>
      </w:r>
      <w:r w:rsidR="00A2340F" w:rsidRPr="00520471">
        <w:rPr>
          <w:noProof/>
        </w:rPr>
        <w:t>Поджог</w:t>
      </w:r>
    </w:p>
    <w:p w14:paraId="31628280" w14:textId="77777777" w:rsidR="009900F0" w:rsidRPr="00343F0D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0200F4C6" w14:textId="6E589CFC" w:rsidR="00263BD6" w:rsidRPr="00263BD6" w:rsidRDefault="00263BD6" w:rsidP="00263BD6">
      <w:pPr>
        <w:ind w:firstLine="567"/>
        <w:jc w:val="both"/>
        <w:rPr>
          <w:noProof/>
          <w:sz w:val="28"/>
          <w:szCs w:val="28"/>
          <w:lang w:val="ru-RU"/>
        </w:rPr>
      </w:pPr>
      <w:r w:rsidRPr="00263BD6">
        <w:rPr>
          <w:noProof/>
          <w:sz w:val="28"/>
          <w:szCs w:val="28"/>
          <w:lang w:val="ru-RU"/>
        </w:rPr>
        <w:t>Перед вами самая обычная паутина. Однако, как опытный олимпиадник, вы сразу замечаете, что она представляет собой связный граф с</w:t>
      </w:r>
      <w:r>
        <w:rPr>
          <w:noProof/>
          <w:sz w:val="28"/>
          <w:szCs w:val="28"/>
          <w:lang w:val="ru-RU"/>
        </w:rPr>
        <w:t xml:space="preserve"> </w:t>
      </w:r>
      <w:r w:rsidRPr="00343F0D">
        <w:rPr>
          <w:i/>
          <w:noProof/>
          <w:sz w:val="28"/>
          <w:szCs w:val="28"/>
          <w:lang w:val="ru-RU"/>
        </w:rPr>
        <w:t>n</w:t>
      </w:r>
      <w:r>
        <w:rPr>
          <w:noProof/>
          <w:sz w:val="28"/>
          <w:szCs w:val="28"/>
          <w:lang w:val="ru-RU"/>
        </w:rPr>
        <w:t xml:space="preserve"> </w:t>
      </w:r>
      <w:r w:rsidRPr="00263BD6">
        <w:rPr>
          <w:noProof/>
          <w:sz w:val="28"/>
          <w:szCs w:val="28"/>
          <w:lang w:val="ru-RU"/>
        </w:rPr>
        <w:t>вершинами и</w:t>
      </w:r>
      <w:r>
        <w:rPr>
          <w:noProof/>
          <w:sz w:val="28"/>
          <w:szCs w:val="28"/>
          <w:lang w:val="ru-RU"/>
        </w:rPr>
        <w:t xml:space="preserve"> </w:t>
      </w:r>
      <w:r w:rsidRPr="00343F0D">
        <w:rPr>
          <w:i/>
          <w:noProof/>
          <w:sz w:val="28"/>
          <w:szCs w:val="28"/>
          <w:lang w:val="ru-RU"/>
        </w:rPr>
        <w:t>m</w:t>
      </w:r>
      <w:r>
        <w:rPr>
          <w:noProof/>
          <w:sz w:val="28"/>
          <w:szCs w:val="28"/>
          <w:lang w:val="ru-RU"/>
        </w:rPr>
        <w:t xml:space="preserve"> </w:t>
      </w:r>
      <w:r w:rsidRPr="00263BD6">
        <w:rPr>
          <w:noProof/>
          <w:sz w:val="28"/>
          <w:szCs w:val="28"/>
          <w:lang w:val="ru-RU"/>
        </w:rPr>
        <w:t>рёбрами. Если поджечь некоторую вершину, она загорится, через одну секунду вспыхнут все вершины, смежные с ней, затем</w:t>
      </w:r>
      <w:r>
        <w:rPr>
          <w:noProof/>
          <w:sz w:val="28"/>
          <w:szCs w:val="28"/>
          <w:lang w:val="ru-RU"/>
        </w:rPr>
        <w:t xml:space="preserve"> – </w:t>
      </w:r>
      <w:r w:rsidRPr="00263BD6">
        <w:rPr>
          <w:noProof/>
          <w:sz w:val="28"/>
          <w:szCs w:val="28"/>
          <w:lang w:val="ru-RU"/>
        </w:rPr>
        <w:t>вершины, смежные с уже горящими, и так далее.</w:t>
      </w:r>
    </w:p>
    <w:p w14:paraId="79BAFF22" w14:textId="77777777" w:rsidR="00263BD6" w:rsidRPr="00263BD6" w:rsidRDefault="00263BD6" w:rsidP="00263BD6">
      <w:pPr>
        <w:ind w:firstLine="567"/>
        <w:jc w:val="both"/>
        <w:rPr>
          <w:noProof/>
          <w:sz w:val="28"/>
          <w:szCs w:val="28"/>
          <w:lang w:val="ru-RU"/>
        </w:rPr>
      </w:pPr>
      <w:r w:rsidRPr="00263BD6">
        <w:rPr>
          <w:noProof/>
          <w:sz w:val="28"/>
          <w:szCs w:val="28"/>
          <w:lang w:val="ru-RU"/>
        </w:rPr>
        <w:t>Вам известно, в каких вершинах паутины возгорание начинается одновременно. Определите, сколько секунд пройдёт до момента, когда загорится последняя вершина, а также номер этой вершины.</w:t>
      </w:r>
    </w:p>
    <w:p w14:paraId="27D30473" w14:textId="77777777" w:rsidR="00263BD6" w:rsidRDefault="00263BD6" w:rsidP="00A2340F">
      <w:pPr>
        <w:ind w:firstLine="567"/>
        <w:jc w:val="both"/>
        <w:rPr>
          <w:noProof/>
          <w:sz w:val="28"/>
          <w:szCs w:val="28"/>
          <w:lang w:val="ru-RU"/>
        </w:rPr>
      </w:pPr>
    </w:p>
    <w:p w14:paraId="17111864" w14:textId="10DC374E" w:rsidR="00B93865" w:rsidRDefault="009900F0" w:rsidP="00A2340F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  <w:r w:rsidRPr="00343F0D">
        <w:rPr>
          <w:b/>
          <w:bCs/>
          <w:noProof/>
          <w:sz w:val="28"/>
          <w:szCs w:val="28"/>
          <w:lang w:val="ru-RU"/>
        </w:rPr>
        <w:t>Вход.</w:t>
      </w:r>
      <w:r w:rsidRPr="00343F0D">
        <w:rPr>
          <w:noProof/>
          <w:sz w:val="28"/>
          <w:szCs w:val="28"/>
          <w:lang w:val="ru-RU"/>
        </w:rPr>
        <w:t xml:space="preserve"> </w:t>
      </w:r>
      <w:r w:rsidR="00A2340F" w:rsidRPr="00343F0D">
        <w:rPr>
          <w:noProof/>
          <w:sz w:val="28"/>
          <w:szCs w:val="28"/>
          <w:lang w:val="ru-RU"/>
        </w:rPr>
        <w:t xml:space="preserve">В первой строке </w:t>
      </w:r>
      <w:r w:rsidR="00B93865" w:rsidRPr="00B93865">
        <w:rPr>
          <w:noProof/>
          <w:sz w:val="28"/>
          <w:szCs w:val="28"/>
        </w:rPr>
        <w:t>заданы два натуральных числа</w:t>
      </w:r>
      <w:r w:rsidR="00B93865">
        <w:rPr>
          <w:noProof/>
          <w:sz w:val="28"/>
          <w:szCs w:val="28"/>
          <w:lang w:val="ru-RU"/>
        </w:rPr>
        <w:t xml:space="preserve"> </w:t>
      </w:r>
      <w:r w:rsidR="00A2340F" w:rsidRPr="00343F0D">
        <w:rPr>
          <w:i/>
          <w:noProof/>
          <w:sz w:val="28"/>
          <w:szCs w:val="28"/>
          <w:lang w:val="ru-RU"/>
        </w:rPr>
        <w:t>n</w:t>
      </w:r>
      <w:r w:rsidR="00A2340F" w:rsidRPr="00343F0D">
        <w:rPr>
          <w:noProof/>
          <w:sz w:val="28"/>
          <w:szCs w:val="28"/>
          <w:lang w:val="ru-RU"/>
        </w:rPr>
        <w:t xml:space="preserve"> (1 ≤ </w:t>
      </w:r>
      <w:r w:rsidR="00A2340F" w:rsidRPr="00343F0D">
        <w:rPr>
          <w:i/>
          <w:noProof/>
          <w:sz w:val="28"/>
          <w:szCs w:val="28"/>
          <w:lang w:val="ru-RU"/>
        </w:rPr>
        <w:t>n</w:t>
      </w:r>
      <w:r w:rsidR="00A2340F" w:rsidRPr="00343F0D">
        <w:rPr>
          <w:noProof/>
          <w:sz w:val="28"/>
          <w:szCs w:val="28"/>
          <w:lang w:val="ru-RU"/>
        </w:rPr>
        <w:t xml:space="preserve"> ≤ 10</w:t>
      </w:r>
      <w:r w:rsidR="00A2340F" w:rsidRPr="00343F0D">
        <w:rPr>
          <w:noProof/>
          <w:sz w:val="28"/>
          <w:szCs w:val="28"/>
          <w:vertAlign w:val="superscript"/>
          <w:lang w:val="ru-RU"/>
        </w:rPr>
        <w:t>5</w:t>
      </w:r>
      <w:r w:rsidR="00A2340F" w:rsidRPr="00343F0D">
        <w:rPr>
          <w:noProof/>
          <w:sz w:val="28"/>
          <w:szCs w:val="28"/>
          <w:lang w:val="ru-RU"/>
        </w:rPr>
        <w:t>)</w:t>
      </w:r>
      <w:r w:rsidR="00263BD6">
        <w:rPr>
          <w:noProof/>
          <w:sz w:val="28"/>
          <w:szCs w:val="28"/>
          <w:lang w:val="ru-RU"/>
        </w:rPr>
        <w:t xml:space="preserve"> </w:t>
      </w:r>
      <w:r w:rsidR="00263BD6" w:rsidRPr="00B93865">
        <w:rPr>
          <w:noProof/>
          <w:sz w:val="28"/>
          <w:szCs w:val="28"/>
        </w:rPr>
        <w:t>и</w:t>
      </w:r>
      <w:r w:rsidR="00263BD6">
        <w:rPr>
          <w:noProof/>
          <w:sz w:val="28"/>
          <w:szCs w:val="28"/>
        </w:rPr>
        <w:t xml:space="preserve"> </w:t>
      </w:r>
      <w:r w:rsidR="00263BD6" w:rsidRPr="00343F0D">
        <w:rPr>
          <w:i/>
          <w:noProof/>
          <w:sz w:val="28"/>
          <w:szCs w:val="28"/>
          <w:lang w:val="ru-RU"/>
        </w:rPr>
        <w:t>m</w:t>
      </w:r>
      <w:r w:rsidR="00263BD6">
        <w:rPr>
          <w:i/>
          <w:noProof/>
          <w:sz w:val="28"/>
          <w:szCs w:val="28"/>
        </w:rPr>
        <w:t xml:space="preserve"> </w:t>
      </w:r>
      <w:r w:rsidR="00263BD6" w:rsidRPr="00343F0D">
        <w:rPr>
          <w:noProof/>
          <w:sz w:val="28"/>
          <w:szCs w:val="28"/>
          <w:lang w:val="ru-RU"/>
        </w:rPr>
        <w:t>(</w:t>
      </w:r>
      <w:r w:rsidR="00263BD6" w:rsidRPr="00343F0D">
        <w:rPr>
          <w:i/>
          <w:noProof/>
          <w:sz w:val="28"/>
          <w:szCs w:val="28"/>
          <w:lang w:val="ru-RU"/>
        </w:rPr>
        <w:t>n</w:t>
      </w:r>
      <w:r w:rsidR="00263BD6" w:rsidRPr="00343F0D">
        <w:rPr>
          <w:noProof/>
          <w:sz w:val="28"/>
          <w:szCs w:val="28"/>
          <w:lang w:val="ru-RU"/>
        </w:rPr>
        <w:t xml:space="preserve"> – 1 ≤ </w:t>
      </w:r>
      <w:r w:rsidR="00263BD6" w:rsidRPr="00343F0D">
        <w:rPr>
          <w:i/>
          <w:noProof/>
          <w:sz w:val="28"/>
          <w:szCs w:val="28"/>
          <w:lang w:val="ru-RU"/>
        </w:rPr>
        <w:t>m</w:t>
      </w:r>
      <w:r w:rsidR="00263BD6" w:rsidRPr="00343F0D">
        <w:rPr>
          <w:noProof/>
          <w:sz w:val="28"/>
          <w:szCs w:val="28"/>
          <w:lang w:val="ru-RU"/>
        </w:rPr>
        <w:t xml:space="preserve"> ≤ 10</w:t>
      </w:r>
      <w:r w:rsidR="00263BD6" w:rsidRPr="00343F0D">
        <w:rPr>
          <w:noProof/>
          <w:sz w:val="28"/>
          <w:szCs w:val="28"/>
          <w:vertAlign w:val="superscript"/>
          <w:lang w:val="ru-RU"/>
        </w:rPr>
        <w:t>5</w:t>
      </w:r>
      <w:r w:rsidR="00263BD6" w:rsidRPr="00343F0D">
        <w:rPr>
          <w:noProof/>
          <w:sz w:val="28"/>
          <w:szCs w:val="28"/>
          <w:lang w:val="ru-RU"/>
        </w:rPr>
        <w:t>)</w:t>
      </w:r>
      <w:r w:rsidR="00B93865">
        <w:rPr>
          <w:noProof/>
          <w:sz w:val="28"/>
          <w:szCs w:val="28"/>
          <w:lang w:val="ru-RU"/>
        </w:rPr>
        <w:t xml:space="preserve"> – </w:t>
      </w:r>
      <w:r w:rsidR="00B93865" w:rsidRPr="00B93865">
        <w:rPr>
          <w:noProof/>
          <w:sz w:val="28"/>
          <w:szCs w:val="28"/>
        </w:rPr>
        <w:t>количество вершин и</w:t>
      </w:r>
      <w:r w:rsidR="00F4250D">
        <w:rPr>
          <w:noProof/>
          <w:sz w:val="28"/>
          <w:szCs w:val="28"/>
        </w:rPr>
        <w:t xml:space="preserve"> </w:t>
      </w:r>
      <w:r w:rsidR="00B93865" w:rsidRPr="00B93865">
        <w:rPr>
          <w:noProof/>
          <w:sz w:val="28"/>
          <w:szCs w:val="28"/>
        </w:rPr>
        <w:t>количество рёбер</w:t>
      </w:r>
      <w:r w:rsidR="00263BD6">
        <w:rPr>
          <w:noProof/>
          <w:sz w:val="28"/>
          <w:szCs w:val="28"/>
          <w:lang w:val="ru-RU"/>
        </w:rPr>
        <w:t xml:space="preserve"> </w:t>
      </w:r>
      <w:r w:rsidR="00263BD6" w:rsidRPr="00263BD6">
        <w:rPr>
          <w:noProof/>
          <w:sz w:val="28"/>
          <w:szCs w:val="28"/>
        </w:rPr>
        <w:t>соответственно</w:t>
      </w:r>
      <w:r w:rsidR="00A2340F" w:rsidRPr="00343F0D">
        <w:rPr>
          <w:noProof/>
          <w:sz w:val="28"/>
          <w:szCs w:val="28"/>
          <w:lang w:val="ru-RU"/>
        </w:rPr>
        <w:t xml:space="preserve">. </w:t>
      </w:r>
    </w:p>
    <w:p w14:paraId="05E16808" w14:textId="40A95747" w:rsidR="00B93865" w:rsidRPr="00263BD6" w:rsidRDefault="00B93865" w:rsidP="00A2340F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  <w:r w:rsidRPr="00B93865">
        <w:rPr>
          <w:noProof/>
          <w:sz w:val="28"/>
          <w:szCs w:val="28"/>
        </w:rPr>
        <w:t xml:space="preserve">В следующих </w:t>
      </w:r>
      <w:r w:rsidRPr="00B93865">
        <w:rPr>
          <w:i/>
          <w:iCs/>
          <w:noProof/>
          <w:sz w:val="28"/>
          <w:szCs w:val="28"/>
        </w:rPr>
        <w:t>m</w:t>
      </w:r>
      <w:r w:rsidRPr="00B93865">
        <w:rPr>
          <w:noProof/>
          <w:sz w:val="28"/>
          <w:szCs w:val="28"/>
        </w:rPr>
        <w:t xml:space="preserve"> строках указаны пары чисел</w:t>
      </w:r>
      <w:r w:rsidR="00A2340F" w:rsidRPr="00343F0D">
        <w:rPr>
          <w:noProof/>
          <w:sz w:val="28"/>
          <w:szCs w:val="28"/>
          <w:lang w:val="ru-RU"/>
        </w:rPr>
        <w:t xml:space="preserve"> </w:t>
      </w:r>
      <w:r w:rsidRPr="00B93865">
        <w:rPr>
          <w:i/>
          <w:iCs/>
          <w:noProof/>
          <w:sz w:val="28"/>
          <w:szCs w:val="28"/>
        </w:rPr>
        <w:t>u</w:t>
      </w:r>
      <w:r w:rsidRPr="00B93865">
        <w:rPr>
          <w:noProof/>
          <w:sz w:val="28"/>
          <w:szCs w:val="28"/>
        </w:rPr>
        <w:t xml:space="preserve"> и </w:t>
      </w:r>
      <w:r w:rsidRPr="00B93865">
        <w:rPr>
          <w:i/>
          <w:iCs/>
          <w:noProof/>
          <w:sz w:val="28"/>
          <w:szCs w:val="28"/>
        </w:rPr>
        <w:t>v</w:t>
      </w:r>
      <w:r w:rsidRPr="00B93865">
        <w:rPr>
          <w:noProof/>
          <w:sz w:val="28"/>
          <w:szCs w:val="28"/>
        </w:rPr>
        <w:t xml:space="preserve"> (1</w:t>
      </w:r>
      <w:r>
        <w:rPr>
          <w:noProof/>
          <w:sz w:val="28"/>
          <w:szCs w:val="28"/>
          <w:lang w:val="ru-RU"/>
        </w:rPr>
        <w:t xml:space="preserve"> </w:t>
      </w:r>
      <w:r w:rsidRPr="00B93865">
        <w:rPr>
          <w:noProof/>
          <w:sz w:val="28"/>
          <w:szCs w:val="28"/>
        </w:rPr>
        <w:t>≤</w:t>
      </w:r>
      <w:r>
        <w:rPr>
          <w:noProof/>
          <w:sz w:val="28"/>
          <w:szCs w:val="28"/>
          <w:lang w:val="ru-RU"/>
        </w:rPr>
        <w:t xml:space="preserve"> </w:t>
      </w:r>
      <w:r w:rsidRPr="00B93865">
        <w:rPr>
          <w:i/>
          <w:iCs/>
          <w:noProof/>
          <w:sz w:val="28"/>
          <w:szCs w:val="28"/>
        </w:rPr>
        <w:t>u</w:t>
      </w:r>
      <w:r w:rsidRPr="00B93865">
        <w:rPr>
          <w:noProof/>
          <w:sz w:val="28"/>
          <w:szCs w:val="28"/>
        </w:rPr>
        <w:t>,</w:t>
      </w:r>
      <w:r>
        <w:rPr>
          <w:noProof/>
          <w:sz w:val="28"/>
          <w:szCs w:val="28"/>
          <w:lang w:val="ru-RU"/>
        </w:rPr>
        <w:t xml:space="preserve"> </w:t>
      </w:r>
      <w:r w:rsidRPr="00B93865">
        <w:rPr>
          <w:i/>
          <w:iCs/>
          <w:noProof/>
          <w:sz w:val="28"/>
          <w:szCs w:val="28"/>
        </w:rPr>
        <w:t>v</w:t>
      </w:r>
      <w:r>
        <w:rPr>
          <w:noProof/>
          <w:sz w:val="28"/>
          <w:szCs w:val="28"/>
          <w:lang w:val="ru-RU"/>
        </w:rPr>
        <w:t xml:space="preserve"> </w:t>
      </w:r>
      <w:r w:rsidRPr="00B93865">
        <w:rPr>
          <w:noProof/>
          <w:sz w:val="28"/>
          <w:szCs w:val="28"/>
        </w:rPr>
        <w:t>≤</w:t>
      </w:r>
      <w:r>
        <w:rPr>
          <w:noProof/>
          <w:sz w:val="28"/>
          <w:szCs w:val="28"/>
          <w:lang w:val="ru-RU"/>
        </w:rPr>
        <w:t xml:space="preserve"> </w:t>
      </w:r>
      <w:r w:rsidRPr="00B93865">
        <w:rPr>
          <w:i/>
          <w:iCs/>
          <w:noProof/>
          <w:sz w:val="28"/>
          <w:szCs w:val="28"/>
        </w:rPr>
        <w:t>n</w:t>
      </w:r>
      <w:r w:rsidRPr="00B93865">
        <w:rPr>
          <w:noProof/>
          <w:sz w:val="28"/>
          <w:szCs w:val="28"/>
        </w:rPr>
        <w:t>), обозначающие вершины, соединённые ребром.</w:t>
      </w:r>
    </w:p>
    <w:p w14:paraId="3360BB1F" w14:textId="77777777" w:rsidR="00B93865" w:rsidRDefault="00A2340F" w:rsidP="00A2340F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  <w:r w:rsidRPr="00343F0D">
        <w:rPr>
          <w:noProof/>
          <w:sz w:val="28"/>
          <w:szCs w:val="28"/>
          <w:lang w:val="ru-RU"/>
        </w:rPr>
        <w:t xml:space="preserve">В следующей строке </w:t>
      </w:r>
      <w:r w:rsidR="00B93865">
        <w:rPr>
          <w:noProof/>
          <w:sz w:val="28"/>
          <w:szCs w:val="28"/>
          <w:lang w:val="ru-RU"/>
        </w:rPr>
        <w:t>содержится</w:t>
      </w:r>
      <w:r w:rsidRPr="00343F0D">
        <w:rPr>
          <w:noProof/>
          <w:sz w:val="28"/>
          <w:szCs w:val="28"/>
          <w:lang w:val="ru-RU"/>
        </w:rPr>
        <w:t xml:space="preserve"> число </w:t>
      </w:r>
      <w:r w:rsidRPr="00343F0D">
        <w:rPr>
          <w:i/>
          <w:noProof/>
          <w:sz w:val="28"/>
          <w:szCs w:val="28"/>
          <w:lang w:val="ru-RU"/>
        </w:rPr>
        <w:t>k</w:t>
      </w:r>
      <w:r w:rsidRPr="00343F0D">
        <w:rPr>
          <w:noProof/>
          <w:sz w:val="28"/>
          <w:szCs w:val="28"/>
          <w:lang w:val="ru-RU"/>
        </w:rPr>
        <w:t xml:space="preserve"> (1 ≤ </w:t>
      </w:r>
      <w:r w:rsidRPr="00343F0D">
        <w:rPr>
          <w:i/>
          <w:noProof/>
          <w:sz w:val="28"/>
          <w:szCs w:val="28"/>
          <w:lang w:val="ru-RU"/>
        </w:rPr>
        <w:t>k</w:t>
      </w:r>
      <w:r w:rsidRPr="00343F0D">
        <w:rPr>
          <w:noProof/>
          <w:sz w:val="28"/>
          <w:szCs w:val="28"/>
          <w:lang w:val="ru-RU"/>
        </w:rPr>
        <w:t xml:space="preserve"> ≤ </w:t>
      </w:r>
      <w:r w:rsidRPr="00343F0D">
        <w:rPr>
          <w:i/>
          <w:noProof/>
          <w:sz w:val="28"/>
          <w:szCs w:val="28"/>
          <w:lang w:val="ru-RU"/>
        </w:rPr>
        <w:t>n</w:t>
      </w:r>
      <w:r w:rsidRPr="00343F0D">
        <w:rPr>
          <w:noProof/>
          <w:sz w:val="28"/>
          <w:szCs w:val="28"/>
          <w:lang w:val="ru-RU"/>
        </w:rPr>
        <w:t xml:space="preserve">) – количество точек поджога. </w:t>
      </w:r>
    </w:p>
    <w:p w14:paraId="20F7614A" w14:textId="77777777" w:rsidR="00A2340F" w:rsidRDefault="00B93865" w:rsidP="00A2340F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  <w:r w:rsidRPr="00B93865">
        <w:rPr>
          <w:noProof/>
          <w:sz w:val="28"/>
          <w:szCs w:val="28"/>
        </w:rPr>
        <w:t xml:space="preserve">В последней строке приведены </w:t>
      </w:r>
      <w:r w:rsidRPr="00B93865">
        <w:rPr>
          <w:i/>
          <w:iCs/>
          <w:noProof/>
          <w:sz w:val="28"/>
          <w:szCs w:val="28"/>
        </w:rPr>
        <w:t>k</w:t>
      </w:r>
      <w:r w:rsidRPr="00B93865">
        <w:rPr>
          <w:noProof/>
          <w:sz w:val="28"/>
          <w:szCs w:val="28"/>
        </w:rPr>
        <w:t xml:space="preserve"> чисел</w:t>
      </w:r>
      <w:r>
        <w:rPr>
          <w:noProof/>
          <w:sz w:val="28"/>
          <w:szCs w:val="28"/>
          <w:lang w:val="ru-RU"/>
        </w:rPr>
        <w:t xml:space="preserve"> – </w:t>
      </w:r>
      <w:r w:rsidRPr="00B93865">
        <w:rPr>
          <w:noProof/>
          <w:sz w:val="28"/>
          <w:szCs w:val="28"/>
        </w:rPr>
        <w:t>номера вершин, в которых одновременно начинается возгорание.</w:t>
      </w:r>
    </w:p>
    <w:p w14:paraId="4D5C233B" w14:textId="77777777" w:rsidR="00B93865" w:rsidRPr="00B93865" w:rsidRDefault="00B93865" w:rsidP="00A2340F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</w:p>
    <w:p w14:paraId="1B22C7E0" w14:textId="7900388E" w:rsidR="00263BD6" w:rsidRPr="00263BD6" w:rsidRDefault="009900F0" w:rsidP="00263BD6">
      <w:pPr>
        <w:ind w:firstLine="567"/>
        <w:jc w:val="both"/>
        <w:rPr>
          <w:noProof/>
          <w:sz w:val="28"/>
          <w:szCs w:val="28"/>
          <w:lang w:val="ru-RU"/>
        </w:rPr>
      </w:pPr>
      <w:r w:rsidRPr="00343F0D">
        <w:rPr>
          <w:b/>
          <w:bCs/>
          <w:noProof/>
          <w:sz w:val="28"/>
          <w:szCs w:val="28"/>
          <w:lang w:val="ru-RU"/>
        </w:rPr>
        <w:t>Выход.</w:t>
      </w:r>
      <w:r w:rsidRPr="00343F0D">
        <w:rPr>
          <w:noProof/>
          <w:sz w:val="28"/>
          <w:szCs w:val="28"/>
          <w:lang w:val="ru-RU"/>
        </w:rPr>
        <w:t xml:space="preserve"> </w:t>
      </w:r>
      <w:r w:rsidR="00263BD6" w:rsidRPr="00263BD6">
        <w:rPr>
          <w:noProof/>
          <w:sz w:val="28"/>
          <w:szCs w:val="28"/>
        </w:rPr>
        <w:t>В первой строке выведите время (в секундах), когда загорится последняя вершина.</w:t>
      </w:r>
      <w:r w:rsidR="00263BD6">
        <w:rPr>
          <w:noProof/>
          <w:sz w:val="28"/>
          <w:szCs w:val="28"/>
          <w:lang w:val="ru-RU"/>
        </w:rPr>
        <w:t xml:space="preserve"> </w:t>
      </w:r>
      <w:r w:rsidR="00263BD6" w:rsidRPr="00263BD6">
        <w:rPr>
          <w:noProof/>
          <w:sz w:val="28"/>
          <w:szCs w:val="28"/>
          <w:lang w:val="ru-RU"/>
        </w:rPr>
        <w:t>Во второй строке выведите номер этой вершины. Если таких вершин несколько, выведите вершину с минимальным номером.</w:t>
      </w:r>
    </w:p>
    <w:p w14:paraId="0C7B1F70" w14:textId="77777777" w:rsidR="00343F0D" w:rsidRPr="00343F0D" w:rsidRDefault="00343F0D" w:rsidP="00343F0D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343F0D" w:rsidRPr="00E279C7" w14:paraId="22178E60" w14:textId="77777777" w:rsidTr="00E279C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A71CBD3" w14:textId="77777777" w:rsidR="00343F0D" w:rsidRPr="00E279C7" w:rsidRDefault="00343F0D" w:rsidP="00E279C7">
            <w:pPr>
              <w:jc w:val="both"/>
              <w:rPr>
                <w:noProof/>
                <w:sz w:val="28"/>
                <w:szCs w:val="28"/>
              </w:rPr>
            </w:pPr>
            <w:r w:rsidRPr="00E279C7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2AA54A13" w14:textId="77777777" w:rsidR="00343F0D" w:rsidRPr="00E279C7" w:rsidRDefault="00343F0D" w:rsidP="00E279C7">
            <w:pPr>
              <w:jc w:val="both"/>
              <w:rPr>
                <w:noProof/>
                <w:sz w:val="28"/>
                <w:szCs w:val="28"/>
              </w:rPr>
            </w:pPr>
            <w:r w:rsidRPr="00E279C7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343F0D" w:rsidRPr="00E279C7" w14:paraId="0B2DAC34" w14:textId="77777777" w:rsidTr="00E279C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CBDB9AF" w14:textId="77777777" w:rsidR="00343F0D" w:rsidRPr="00E279C7" w:rsidRDefault="00343F0D" w:rsidP="00E279C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279C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6 6</w:t>
            </w:r>
          </w:p>
          <w:p w14:paraId="1589735A" w14:textId="77777777" w:rsidR="00343F0D" w:rsidRPr="00E279C7" w:rsidRDefault="00343F0D" w:rsidP="00E279C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279C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2</w:t>
            </w:r>
          </w:p>
          <w:p w14:paraId="551AF213" w14:textId="77777777" w:rsidR="00343F0D" w:rsidRPr="00E279C7" w:rsidRDefault="00343F0D" w:rsidP="00E279C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279C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6</w:t>
            </w:r>
          </w:p>
          <w:p w14:paraId="05C5AD74" w14:textId="77777777" w:rsidR="00343F0D" w:rsidRPr="00E279C7" w:rsidRDefault="00343F0D" w:rsidP="00E279C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279C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5</w:t>
            </w:r>
          </w:p>
          <w:p w14:paraId="0B9BF9DC" w14:textId="77777777" w:rsidR="00343F0D" w:rsidRPr="00E279C7" w:rsidRDefault="00343F0D" w:rsidP="00E279C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279C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 6</w:t>
            </w:r>
          </w:p>
          <w:p w14:paraId="79CD21AB" w14:textId="77777777" w:rsidR="00343F0D" w:rsidRPr="00E279C7" w:rsidRDefault="00343F0D" w:rsidP="00E279C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279C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 5</w:t>
            </w:r>
          </w:p>
          <w:p w14:paraId="4D919887" w14:textId="77777777" w:rsidR="00343F0D" w:rsidRPr="00E279C7" w:rsidRDefault="00343F0D" w:rsidP="00E279C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279C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4 5</w:t>
            </w:r>
          </w:p>
          <w:p w14:paraId="6595532D" w14:textId="77777777" w:rsidR="00343F0D" w:rsidRPr="00E279C7" w:rsidRDefault="00343F0D" w:rsidP="00E279C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279C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</w:t>
            </w:r>
          </w:p>
          <w:p w14:paraId="2CA4C0E9" w14:textId="77777777" w:rsidR="00343F0D" w:rsidRPr="00E279C7" w:rsidRDefault="00343F0D" w:rsidP="00E279C7">
            <w:pPr>
              <w:jc w:val="both"/>
              <w:rPr>
                <w:noProof/>
                <w:sz w:val="28"/>
                <w:szCs w:val="28"/>
              </w:rPr>
            </w:pPr>
            <w:r w:rsidRPr="00E279C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7898322" w14:textId="77777777" w:rsidR="00343F0D" w:rsidRPr="00E279C7" w:rsidRDefault="00343F0D" w:rsidP="00E279C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E279C7">
              <w:rPr>
                <w:rFonts w:ascii="Courier New" w:hAnsi="Courier New" w:cs="Courier New"/>
                <w:noProof/>
                <w:sz w:val="28"/>
                <w:szCs w:val="28"/>
              </w:rPr>
              <w:t>2</w:t>
            </w:r>
          </w:p>
          <w:p w14:paraId="01789D0D" w14:textId="77777777" w:rsidR="00343F0D" w:rsidRPr="00E279C7" w:rsidRDefault="00343F0D" w:rsidP="00E279C7">
            <w:pPr>
              <w:jc w:val="both"/>
              <w:rPr>
                <w:noProof/>
                <w:sz w:val="28"/>
                <w:szCs w:val="28"/>
              </w:rPr>
            </w:pPr>
            <w:r w:rsidRPr="00E279C7">
              <w:rPr>
                <w:rFonts w:ascii="Courier New" w:hAnsi="Courier New" w:cs="Courier New"/>
                <w:noProof/>
                <w:sz w:val="28"/>
                <w:szCs w:val="28"/>
              </w:rPr>
              <w:t>3</w:t>
            </w:r>
          </w:p>
        </w:tc>
      </w:tr>
    </w:tbl>
    <w:p w14:paraId="72340E5F" w14:textId="77777777" w:rsidR="00343F0D" w:rsidRDefault="00343F0D" w:rsidP="00343F0D">
      <w:pPr>
        <w:ind w:firstLine="567"/>
        <w:jc w:val="both"/>
        <w:rPr>
          <w:noProof/>
          <w:sz w:val="28"/>
          <w:szCs w:val="28"/>
        </w:rPr>
      </w:pPr>
    </w:p>
    <w:p w14:paraId="521842CA" w14:textId="77777777" w:rsidR="00343F0D" w:rsidRDefault="00343F0D" w:rsidP="00343F0D">
      <w:pPr>
        <w:ind w:firstLine="567"/>
        <w:jc w:val="both"/>
        <w:rPr>
          <w:noProof/>
          <w:sz w:val="28"/>
          <w:szCs w:val="28"/>
        </w:rPr>
      </w:pPr>
    </w:p>
    <w:p w14:paraId="07C733C0" w14:textId="77777777" w:rsidR="009900F0" w:rsidRPr="00343F0D" w:rsidRDefault="009900F0">
      <w:pPr>
        <w:pStyle w:val="2"/>
        <w:rPr>
          <w:noProof/>
          <w:szCs w:val="36"/>
        </w:rPr>
      </w:pPr>
      <w:r w:rsidRPr="00343F0D">
        <w:rPr>
          <w:noProof/>
          <w:szCs w:val="36"/>
        </w:rPr>
        <w:t>РЕШЕНИЕ</w:t>
      </w:r>
    </w:p>
    <w:p w14:paraId="0019039A" w14:textId="77777777" w:rsidR="009900F0" w:rsidRPr="00343F0D" w:rsidRDefault="00A2340F" w:rsidP="0093022C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343F0D">
        <w:rPr>
          <w:rFonts w:ascii="Courier New" w:hAnsi="Courier New" w:cs="Courier New"/>
          <w:b/>
          <w:bCs/>
          <w:noProof/>
          <w:lang w:val="ru-RU"/>
        </w:rPr>
        <w:t>поиск в ширину</w:t>
      </w:r>
    </w:p>
    <w:p w14:paraId="5AABDCEC" w14:textId="77777777" w:rsidR="009900F0" w:rsidRPr="00343F0D" w:rsidRDefault="009900F0" w:rsidP="00006E86">
      <w:pPr>
        <w:ind w:firstLine="567"/>
        <w:jc w:val="both"/>
        <w:rPr>
          <w:noProof/>
          <w:sz w:val="28"/>
          <w:szCs w:val="28"/>
          <w:lang w:val="ru-RU"/>
        </w:rPr>
      </w:pPr>
    </w:p>
    <w:p w14:paraId="0E47297F" w14:textId="77777777" w:rsidR="00006E86" w:rsidRPr="00343F0D" w:rsidRDefault="00006E86" w:rsidP="00006E86">
      <w:pPr>
        <w:pStyle w:val="1"/>
        <w:rPr>
          <w:noProof/>
          <w:sz w:val="28"/>
          <w:szCs w:val="28"/>
        </w:rPr>
      </w:pPr>
      <w:r w:rsidRPr="00343F0D">
        <w:rPr>
          <w:noProof/>
          <w:sz w:val="28"/>
          <w:szCs w:val="28"/>
        </w:rPr>
        <w:t>Анализ алгоритма</w:t>
      </w:r>
    </w:p>
    <w:p w14:paraId="5B0FB37E" w14:textId="05AB38EF" w:rsidR="00006E86" w:rsidRPr="00343F0D" w:rsidRDefault="00F4250D" w:rsidP="00006E86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Для решения задачи </w:t>
      </w:r>
      <w:r w:rsidR="008B1BF1" w:rsidRPr="008B1BF1">
        <w:rPr>
          <w:noProof/>
          <w:sz w:val="28"/>
          <w:szCs w:val="28"/>
        </w:rPr>
        <w:t>необходимо</w:t>
      </w:r>
      <w:r w:rsidR="008B1BF1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запустить п</w:t>
      </w:r>
      <w:r w:rsidR="00006E86" w:rsidRPr="00343F0D">
        <w:rPr>
          <w:noProof/>
          <w:sz w:val="28"/>
          <w:szCs w:val="28"/>
          <w:lang w:val="ru-RU"/>
        </w:rPr>
        <w:t xml:space="preserve">оиск в ширину из нескольких источников. </w:t>
      </w:r>
      <w:r w:rsidR="008B1BF1" w:rsidRPr="008B1BF1">
        <w:rPr>
          <w:noProof/>
          <w:sz w:val="28"/>
          <w:szCs w:val="28"/>
        </w:rPr>
        <w:t>Для этого поместим все точки поджога в очередь, после чего запустим алгоритм.</w:t>
      </w:r>
    </w:p>
    <w:p w14:paraId="0465D81F" w14:textId="77777777" w:rsidR="00006E86" w:rsidRDefault="00006E86" w:rsidP="00006E86">
      <w:pPr>
        <w:ind w:firstLine="567"/>
        <w:jc w:val="both"/>
        <w:rPr>
          <w:noProof/>
          <w:sz w:val="28"/>
          <w:szCs w:val="28"/>
          <w:lang w:val="ru-RU"/>
        </w:rPr>
      </w:pPr>
    </w:p>
    <w:p w14:paraId="5220CD97" w14:textId="77777777" w:rsidR="00E279C7" w:rsidRPr="00343F0D" w:rsidRDefault="00F56C94" w:rsidP="00E279C7">
      <w:pPr>
        <w:pStyle w:val="1"/>
        <w:rPr>
          <w:noProof/>
          <w:sz w:val="28"/>
          <w:szCs w:val="28"/>
        </w:rPr>
      </w:pPr>
      <w:r>
        <w:rPr>
          <w:noProof/>
          <w:sz w:val="28"/>
          <w:szCs w:val="28"/>
        </w:rPr>
        <w:lastRenderedPageBreak/>
        <w:t>Пример</w:t>
      </w:r>
    </w:p>
    <w:p w14:paraId="4F7BF9C3" w14:textId="2D22F3FC" w:rsidR="00E279C7" w:rsidRDefault="00E279C7" w:rsidP="00E279C7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Граф приведенный в примере имеет</w:t>
      </w:r>
      <w:r w:rsidR="008B1BF1">
        <w:rPr>
          <w:noProof/>
          <w:sz w:val="28"/>
          <w:szCs w:val="28"/>
        </w:rPr>
        <w:t xml:space="preserve"> </w:t>
      </w:r>
      <w:r w:rsidR="008B1BF1" w:rsidRPr="008B1BF1">
        <w:rPr>
          <w:noProof/>
          <w:sz w:val="28"/>
          <w:szCs w:val="28"/>
        </w:rPr>
        <w:t xml:space="preserve">следующий </w:t>
      </w:r>
      <w:r>
        <w:rPr>
          <w:noProof/>
          <w:sz w:val="28"/>
          <w:szCs w:val="28"/>
          <w:lang w:val="ru-RU"/>
        </w:rPr>
        <w:t>вид:</w:t>
      </w:r>
    </w:p>
    <w:p w14:paraId="62299ADC" w14:textId="77777777" w:rsidR="00E279C7" w:rsidRDefault="00E279C7" w:rsidP="00E279C7">
      <w:pPr>
        <w:jc w:val="center"/>
        <w:rPr>
          <w:noProof/>
          <w:sz w:val="28"/>
          <w:szCs w:val="28"/>
          <w:lang w:val="ru-RU"/>
        </w:rPr>
      </w:pPr>
      <w:r>
        <w:object w:dxaOrig="4836" w:dyaOrig="2796" w14:anchorId="7705A6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7pt;height:139.3pt" o:ole="">
            <v:imagedata r:id="rId4" o:title=""/>
          </v:shape>
          <o:OLEObject Type="Embed" ProgID="Visio.Drawing.11" ShapeID="_x0000_i1025" DrawAspect="Content" ObjectID="_1830700544" r:id="rId5"/>
        </w:object>
      </w:r>
    </w:p>
    <w:p w14:paraId="7126CEC6" w14:textId="77777777" w:rsidR="00E279C7" w:rsidRPr="00343F0D" w:rsidRDefault="00E279C7" w:rsidP="00E279C7">
      <w:pPr>
        <w:ind w:firstLine="567"/>
        <w:jc w:val="both"/>
        <w:rPr>
          <w:noProof/>
          <w:sz w:val="28"/>
          <w:szCs w:val="28"/>
          <w:lang w:val="ru-RU"/>
        </w:rPr>
      </w:pPr>
    </w:p>
    <w:p w14:paraId="78D76E7F" w14:textId="77777777" w:rsidR="00006E86" w:rsidRPr="00343F0D" w:rsidRDefault="00006E86" w:rsidP="00006E86">
      <w:pPr>
        <w:pStyle w:val="1"/>
        <w:rPr>
          <w:noProof/>
          <w:sz w:val="28"/>
          <w:szCs w:val="28"/>
        </w:rPr>
      </w:pPr>
      <w:r w:rsidRPr="00343F0D">
        <w:rPr>
          <w:noProof/>
          <w:sz w:val="28"/>
          <w:szCs w:val="28"/>
        </w:rPr>
        <w:t>Реализация алгоритма</w:t>
      </w:r>
    </w:p>
    <w:p w14:paraId="7BB705FA" w14:textId="30F6DAB9" w:rsidR="00006E86" w:rsidRPr="00343F0D" w:rsidRDefault="00006E86" w:rsidP="00006E86">
      <w:pPr>
        <w:ind w:firstLine="567"/>
        <w:jc w:val="both"/>
        <w:rPr>
          <w:noProof/>
          <w:sz w:val="28"/>
          <w:szCs w:val="28"/>
          <w:lang w:val="ru-RU"/>
        </w:rPr>
      </w:pPr>
      <w:r w:rsidRPr="00343F0D">
        <w:rPr>
          <w:noProof/>
          <w:sz w:val="28"/>
          <w:szCs w:val="28"/>
          <w:lang w:val="ru-RU"/>
        </w:rPr>
        <w:t>Объявим рабочие массивы.</w:t>
      </w:r>
    </w:p>
    <w:p w14:paraId="376D5429" w14:textId="77777777" w:rsidR="00006E86" w:rsidRPr="00343F0D" w:rsidRDefault="00006E86" w:rsidP="00006E86">
      <w:pPr>
        <w:ind w:firstLine="567"/>
        <w:jc w:val="both"/>
        <w:rPr>
          <w:noProof/>
          <w:sz w:val="22"/>
          <w:szCs w:val="22"/>
          <w:lang w:val="ru-RU"/>
        </w:rPr>
      </w:pPr>
      <w:r w:rsidRPr="00343F0D">
        <w:rPr>
          <w:noProof/>
          <w:sz w:val="22"/>
          <w:szCs w:val="22"/>
          <w:lang w:val="ru-RU"/>
        </w:rPr>
        <w:t xml:space="preserve"> </w:t>
      </w:r>
    </w:p>
    <w:p w14:paraId="78428AF9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vector&lt;</w:t>
      </w:r>
      <w:r w:rsidRPr="00343F0D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&gt; dist;</w:t>
      </w:r>
    </w:p>
    <w:p w14:paraId="2BDA69BF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vector&lt;vector&lt;</w:t>
      </w:r>
      <w:r w:rsidRPr="00343F0D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&gt; &gt; g;</w:t>
      </w:r>
    </w:p>
    <w:p w14:paraId="75177E74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queue&lt;</w:t>
      </w:r>
      <w:r w:rsidRPr="00343F0D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&gt; q;</w:t>
      </w:r>
    </w:p>
    <w:p w14:paraId="215B1F94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FD738EC" w14:textId="1C5AE3A0" w:rsidR="00006E86" w:rsidRPr="00343F0D" w:rsidRDefault="00F4250D" w:rsidP="00006E8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Функция </w:t>
      </w:r>
      <w:r w:rsidRPr="00F4250D">
        <w:rPr>
          <w:b/>
          <w:bCs/>
          <w:i/>
          <w:iCs/>
          <w:noProof/>
          <w:sz w:val="28"/>
          <w:szCs w:val="28"/>
        </w:rPr>
        <w:t>bfs</w:t>
      </w:r>
      <w:r>
        <w:rPr>
          <w:noProof/>
          <w:sz w:val="28"/>
          <w:szCs w:val="28"/>
        </w:rPr>
        <w:t xml:space="preserve"> </w:t>
      </w:r>
      <w:r w:rsidR="008B1BF1" w:rsidRPr="008B1BF1">
        <w:rPr>
          <w:noProof/>
          <w:sz w:val="28"/>
          <w:szCs w:val="28"/>
        </w:rPr>
        <w:t>выполняет</w:t>
      </w:r>
      <w:r w:rsidR="008B1BF1">
        <w:rPr>
          <w:noProof/>
          <w:sz w:val="28"/>
          <w:szCs w:val="28"/>
        </w:rPr>
        <w:t xml:space="preserve"> </w:t>
      </w:r>
      <w:r w:rsidRPr="00343F0D">
        <w:rPr>
          <w:noProof/>
          <w:sz w:val="28"/>
          <w:szCs w:val="28"/>
          <w:lang w:val="ru-RU"/>
        </w:rPr>
        <w:t>поиск</w:t>
      </w:r>
      <w:r>
        <w:rPr>
          <w:noProof/>
          <w:sz w:val="28"/>
          <w:szCs w:val="28"/>
          <w:lang w:val="ru-RU"/>
        </w:rPr>
        <w:t xml:space="preserve"> в ширину</w:t>
      </w:r>
      <w:r w:rsidRPr="00343F0D">
        <w:rPr>
          <w:noProof/>
          <w:sz w:val="28"/>
          <w:szCs w:val="28"/>
          <w:lang w:val="ru-RU"/>
        </w:rPr>
        <w:t>.</w:t>
      </w:r>
      <w:r>
        <w:rPr>
          <w:noProof/>
          <w:sz w:val="28"/>
          <w:szCs w:val="28"/>
          <w:lang w:val="ru-RU"/>
        </w:rPr>
        <w:t xml:space="preserve"> </w:t>
      </w:r>
      <w:r w:rsidR="00006E86" w:rsidRPr="00343F0D">
        <w:rPr>
          <w:noProof/>
          <w:sz w:val="28"/>
          <w:szCs w:val="28"/>
          <w:lang w:val="ru-RU"/>
        </w:rPr>
        <w:t xml:space="preserve">Все источники </w:t>
      </w:r>
      <w:r w:rsidR="008B1BF1" w:rsidRPr="008B1BF1">
        <w:rPr>
          <w:noProof/>
          <w:sz w:val="28"/>
          <w:szCs w:val="28"/>
        </w:rPr>
        <w:t xml:space="preserve">этого </w:t>
      </w:r>
      <w:r w:rsidR="00006E86" w:rsidRPr="00343F0D">
        <w:rPr>
          <w:noProof/>
          <w:sz w:val="28"/>
          <w:szCs w:val="28"/>
          <w:lang w:val="ru-RU"/>
        </w:rPr>
        <w:t xml:space="preserve">поиска </w:t>
      </w:r>
      <w:r w:rsidR="008B1BF1" w:rsidRPr="008B1BF1">
        <w:rPr>
          <w:noProof/>
          <w:sz w:val="28"/>
          <w:szCs w:val="28"/>
        </w:rPr>
        <w:t>заранее помещены в очередь</w:t>
      </w:r>
      <w:r w:rsidR="00006E86" w:rsidRPr="00343F0D">
        <w:rPr>
          <w:noProof/>
          <w:sz w:val="28"/>
          <w:szCs w:val="28"/>
          <w:lang w:val="ru-RU"/>
        </w:rPr>
        <w:t xml:space="preserve"> </w:t>
      </w:r>
      <w:r w:rsidR="00006E86" w:rsidRPr="00B93865">
        <w:rPr>
          <w:i/>
          <w:iCs/>
          <w:noProof/>
          <w:sz w:val="28"/>
          <w:szCs w:val="28"/>
          <w:lang w:val="ru-RU"/>
        </w:rPr>
        <w:t>q</w:t>
      </w:r>
      <w:r w:rsidR="00006E86" w:rsidRPr="00343F0D">
        <w:rPr>
          <w:noProof/>
          <w:sz w:val="28"/>
          <w:szCs w:val="28"/>
          <w:lang w:val="ru-RU"/>
        </w:rPr>
        <w:t xml:space="preserve">. </w:t>
      </w:r>
    </w:p>
    <w:p w14:paraId="3EAF8C80" w14:textId="77777777" w:rsidR="00006E86" w:rsidRPr="00B93865" w:rsidRDefault="00006E86" w:rsidP="00B938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8"/>
          <w:szCs w:val="28"/>
          <w:lang w:eastAsia="ru-RU"/>
        </w:rPr>
      </w:pPr>
    </w:p>
    <w:p w14:paraId="6FADF160" w14:textId="77777777" w:rsidR="00B93865" w:rsidRPr="00B93865" w:rsidRDefault="00B93865" w:rsidP="00B938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bookmarkStart w:id="0" w:name="_Hlk184050119"/>
      <w:r w:rsidRPr="00B93865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void</w:t>
      </w: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bfs(</w:t>
      </w:r>
      <w:r w:rsidRPr="00B93865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void</w:t>
      </w: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7F11D8C5" w14:textId="77777777" w:rsidR="00B93865" w:rsidRPr="00B93865" w:rsidRDefault="00B93865" w:rsidP="00B938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6AB60928" w14:textId="77777777" w:rsidR="00B93865" w:rsidRPr="00B93865" w:rsidRDefault="00B93865" w:rsidP="00B938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B93865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while</w:t>
      </w: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!q.empty())</w:t>
      </w:r>
    </w:p>
    <w:p w14:paraId="648A2CA7" w14:textId="77777777" w:rsidR="00B93865" w:rsidRPr="00B93865" w:rsidRDefault="00B93865" w:rsidP="00B938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23DFFCCE" w14:textId="77777777" w:rsidR="00B93865" w:rsidRPr="00B93865" w:rsidRDefault="00B93865" w:rsidP="00B938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B93865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v = q.front(); q.pop();</w:t>
      </w:r>
    </w:p>
    <w:p w14:paraId="62F22128" w14:textId="77777777" w:rsidR="00B93865" w:rsidRPr="00B93865" w:rsidRDefault="00B93865" w:rsidP="00B938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B93865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B93865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to : g</w:t>
      </w:r>
      <w:r w:rsidRPr="00B93865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v</w:t>
      </w:r>
      <w:r w:rsidRPr="00B93865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7DEEEFD1" w14:textId="77777777" w:rsidR="00B93865" w:rsidRPr="00B93865" w:rsidRDefault="00B93865" w:rsidP="00B938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</w:t>
      </w:r>
      <w:r w:rsidRPr="00B93865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dist</w:t>
      </w:r>
      <w:r w:rsidRPr="00B93865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to</w:t>
      </w:r>
      <w:r w:rsidRPr="00B93865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-1)</w:t>
      </w:r>
    </w:p>
    <w:p w14:paraId="52732188" w14:textId="77777777" w:rsidR="00B93865" w:rsidRPr="00B93865" w:rsidRDefault="00B93865" w:rsidP="00B938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{</w:t>
      </w:r>
    </w:p>
    <w:p w14:paraId="25DA3AF2" w14:textId="77777777" w:rsidR="00B93865" w:rsidRPr="00B93865" w:rsidRDefault="00B93865" w:rsidP="00B938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q.push(to);</w:t>
      </w:r>
    </w:p>
    <w:p w14:paraId="401415E7" w14:textId="77777777" w:rsidR="00B93865" w:rsidRPr="00B93865" w:rsidRDefault="00B93865" w:rsidP="00B938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dist</w:t>
      </w:r>
      <w:r w:rsidRPr="00B93865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to</w:t>
      </w:r>
      <w:r w:rsidRPr="00B93865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dist</w:t>
      </w:r>
      <w:r w:rsidRPr="00B93865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v</w:t>
      </w:r>
      <w:r w:rsidRPr="00B93865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;</w:t>
      </w:r>
    </w:p>
    <w:p w14:paraId="5D991D67" w14:textId="77777777" w:rsidR="00B93865" w:rsidRPr="00B93865" w:rsidRDefault="00B93865" w:rsidP="00B938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}</w:t>
      </w:r>
    </w:p>
    <w:p w14:paraId="5609D421" w14:textId="77777777" w:rsidR="00B93865" w:rsidRPr="00B93865" w:rsidRDefault="00B93865" w:rsidP="00B938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521BDC6A" w14:textId="77777777" w:rsidR="00006E86" w:rsidRPr="00B93865" w:rsidRDefault="00B93865" w:rsidP="00B938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9386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bookmarkEnd w:id="0"/>
    <w:p w14:paraId="11E3B3F7" w14:textId="77777777" w:rsidR="00B93865" w:rsidRPr="00B93865" w:rsidRDefault="00B93865" w:rsidP="00B938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8"/>
          <w:szCs w:val="28"/>
          <w:lang w:eastAsia="ru-RU"/>
        </w:rPr>
      </w:pPr>
    </w:p>
    <w:p w14:paraId="677BBBF5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343F0D">
        <w:rPr>
          <w:noProof/>
          <w:sz w:val="28"/>
          <w:szCs w:val="28"/>
          <w:lang w:val="ru-RU"/>
        </w:rPr>
        <w:t>Основная часть программы. Читаем входные данные. Строим граф.</w:t>
      </w:r>
    </w:p>
    <w:p w14:paraId="10E68CCF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</w:p>
    <w:p w14:paraId="77B49CC4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343F0D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,&amp;n,&amp;m);</w:t>
      </w:r>
    </w:p>
    <w:p w14:paraId="66EEF48D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g.resize(n+1);</w:t>
      </w:r>
    </w:p>
    <w:p w14:paraId="7828AE0B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m; i++)</w:t>
      </w:r>
    </w:p>
    <w:p w14:paraId="4BA9E09E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4F1AFAB8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343F0D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,&amp;u,&amp;v);</w:t>
      </w:r>
    </w:p>
    <w:p w14:paraId="59113F35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g[u].push_back(v);</w:t>
      </w:r>
    </w:p>
    <w:p w14:paraId="05B2B058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g[v].push_back(u);</w:t>
      </w:r>
    </w:p>
    <w:p w14:paraId="3323DC83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01CF5E71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B66C828" w14:textId="2958B1F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343F0D">
        <w:rPr>
          <w:noProof/>
          <w:sz w:val="28"/>
          <w:szCs w:val="28"/>
          <w:lang w:val="ru-RU"/>
        </w:rPr>
        <w:t>Значение dist[</w:t>
      </w:r>
      <w:r w:rsidRPr="00343F0D">
        <w:rPr>
          <w:i/>
          <w:noProof/>
          <w:sz w:val="28"/>
          <w:szCs w:val="28"/>
          <w:lang w:val="ru-RU"/>
        </w:rPr>
        <w:t>i</w:t>
      </w:r>
      <w:r w:rsidRPr="00343F0D">
        <w:rPr>
          <w:noProof/>
          <w:sz w:val="28"/>
          <w:szCs w:val="28"/>
          <w:lang w:val="ru-RU"/>
        </w:rPr>
        <w:t xml:space="preserve">] содержит время, через которое загорится вершина </w:t>
      </w:r>
      <w:r w:rsidRPr="00343F0D">
        <w:rPr>
          <w:i/>
          <w:noProof/>
          <w:sz w:val="28"/>
          <w:szCs w:val="28"/>
          <w:lang w:val="ru-RU"/>
        </w:rPr>
        <w:t>i</w:t>
      </w:r>
      <w:r w:rsidRPr="00343F0D">
        <w:rPr>
          <w:noProof/>
          <w:sz w:val="28"/>
          <w:szCs w:val="28"/>
          <w:lang w:val="ru-RU"/>
        </w:rPr>
        <w:t xml:space="preserve">. </w:t>
      </w:r>
      <w:r w:rsidR="00F4250D" w:rsidRPr="00F4250D">
        <w:rPr>
          <w:noProof/>
          <w:sz w:val="28"/>
          <w:szCs w:val="28"/>
        </w:rPr>
        <w:t>Изначально все значения dist[</w:t>
      </w:r>
      <w:r w:rsidR="00F4250D" w:rsidRPr="00F4250D">
        <w:rPr>
          <w:i/>
          <w:iCs/>
          <w:noProof/>
          <w:sz w:val="28"/>
          <w:szCs w:val="28"/>
        </w:rPr>
        <w:t>i</w:t>
      </w:r>
      <w:r w:rsidR="00F4250D" w:rsidRPr="00F4250D">
        <w:rPr>
          <w:noProof/>
          <w:sz w:val="28"/>
          <w:szCs w:val="28"/>
        </w:rPr>
        <w:t>]</w:t>
      </w:r>
      <w:r w:rsidR="00F4250D">
        <w:rPr>
          <w:noProof/>
          <w:sz w:val="28"/>
          <w:szCs w:val="28"/>
          <w:lang w:val="ru-RU"/>
        </w:rPr>
        <w:t xml:space="preserve"> </w:t>
      </w:r>
      <w:r w:rsidR="004D7692" w:rsidRPr="004D7692">
        <w:rPr>
          <w:noProof/>
          <w:sz w:val="28"/>
          <w:szCs w:val="28"/>
        </w:rPr>
        <w:t xml:space="preserve">равны </w:t>
      </w:r>
      <w:r w:rsidRPr="00343F0D">
        <w:rPr>
          <w:noProof/>
          <w:sz w:val="28"/>
          <w:szCs w:val="28"/>
          <w:lang w:val="ru-RU"/>
        </w:rPr>
        <w:t>-1.</w:t>
      </w:r>
    </w:p>
    <w:p w14:paraId="0119555E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3ECAF69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dist = vector&lt;</w:t>
      </w:r>
      <w:r w:rsidRPr="00343F0D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&gt;(n+1,-1);</w:t>
      </w:r>
    </w:p>
    <w:p w14:paraId="6A122989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5D05BBD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343F0D">
        <w:rPr>
          <w:noProof/>
          <w:sz w:val="28"/>
          <w:szCs w:val="28"/>
          <w:lang w:val="ru-RU"/>
        </w:rPr>
        <w:lastRenderedPageBreak/>
        <w:t xml:space="preserve">Читаем </w:t>
      </w:r>
      <w:r w:rsidR="00F4250D" w:rsidRPr="00F4250D">
        <w:rPr>
          <w:noProof/>
          <w:sz w:val="28"/>
          <w:szCs w:val="28"/>
        </w:rPr>
        <w:t>номера вершин, являющихся источниками поджога. Для каждой такой вершины</w:t>
      </w:r>
      <w:r w:rsidRPr="00343F0D">
        <w:rPr>
          <w:noProof/>
          <w:sz w:val="28"/>
          <w:szCs w:val="28"/>
          <w:lang w:val="ru-RU"/>
        </w:rPr>
        <w:t xml:space="preserve"> </w:t>
      </w:r>
      <w:r w:rsidRPr="00343F0D">
        <w:rPr>
          <w:i/>
          <w:noProof/>
          <w:sz w:val="28"/>
          <w:szCs w:val="28"/>
          <w:lang w:val="ru-RU"/>
        </w:rPr>
        <w:t>id</w:t>
      </w:r>
      <w:r w:rsidRPr="00343F0D">
        <w:rPr>
          <w:noProof/>
          <w:sz w:val="28"/>
          <w:szCs w:val="28"/>
          <w:lang w:val="ru-RU"/>
        </w:rPr>
        <w:t xml:space="preserve"> </w:t>
      </w:r>
      <w:r w:rsidR="00F4250D" w:rsidRPr="00F4250D">
        <w:rPr>
          <w:noProof/>
          <w:sz w:val="28"/>
          <w:szCs w:val="28"/>
        </w:rPr>
        <w:t xml:space="preserve">устанавливаем </w:t>
      </w:r>
      <w:r w:rsidRPr="00343F0D">
        <w:rPr>
          <w:noProof/>
          <w:sz w:val="28"/>
          <w:szCs w:val="28"/>
          <w:lang w:val="ru-RU"/>
        </w:rPr>
        <w:t>dist[</w:t>
      </w:r>
      <w:r w:rsidRPr="00343F0D">
        <w:rPr>
          <w:i/>
          <w:noProof/>
          <w:sz w:val="28"/>
          <w:szCs w:val="28"/>
          <w:lang w:val="ru-RU"/>
        </w:rPr>
        <w:t>id</w:t>
      </w:r>
      <w:r w:rsidRPr="00343F0D">
        <w:rPr>
          <w:noProof/>
          <w:sz w:val="28"/>
          <w:szCs w:val="28"/>
          <w:lang w:val="ru-RU"/>
        </w:rPr>
        <w:t>] = 0</w:t>
      </w:r>
      <w:r w:rsidR="00F4250D" w:rsidRPr="00F4250D">
        <w:t xml:space="preserve"> </w:t>
      </w:r>
      <w:r w:rsidR="00F4250D" w:rsidRPr="00F4250D">
        <w:rPr>
          <w:noProof/>
          <w:sz w:val="28"/>
          <w:szCs w:val="28"/>
        </w:rPr>
        <w:t>и добавляем её в очередь.</w:t>
      </w:r>
    </w:p>
    <w:p w14:paraId="355C3BE0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E71CE87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343F0D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,&amp;k);</w:t>
      </w:r>
    </w:p>
    <w:p w14:paraId="5F0CD5D3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k; i++)</w:t>
      </w:r>
    </w:p>
    <w:p w14:paraId="0A73F61E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1DB5970C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343F0D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,&amp;id);</w:t>
      </w:r>
    </w:p>
    <w:p w14:paraId="5A705909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dist[id] = 0;</w:t>
      </w:r>
    </w:p>
    <w:p w14:paraId="23149885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q.push(id);</w:t>
      </w:r>
    </w:p>
    <w:p w14:paraId="682BEF85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7890ACE9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146608D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343F0D">
        <w:rPr>
          <w:noProof/>
          <w:sz w:val="28"/>
          <w:szCs w:val="28"/>
          <w:lang w:val="ru-RU"/>
        </w:rPr>
        <w:t>Запускаем поиск в ширину.</w:t>
      </w:r>
    </w:p>
    <w:p w14:paraId="63F2EF71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9D8A34E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bfs();</w:t>
      </w:r>
    </w:p>
    <w:p w14:paraId="06FDDEB3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4553A24" w14:textId="22C0A069" w:rsidR="00006E86" w:rsidRPr="00343F0D" w:rsidRDefault="004D7692" w:rsidP="00006E8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4D7692">
        <w:rPr>
          <w:noProof/>
          <w:sz w:val="28"/>
          <w:szCs w:val="28"/>
        </w:rPr>
        <w:t>Найдём вершину</w:t>
      </w:r>
      <w:r>
        <w:rPr>
          <w:noProof/>
          <w:sz w:val="28"/>
          <w:szCs w:val="28"/>
        </w:rPr>
        <w:t xml:space="preserve"> </w:t>
      </w:r>
      <w:r w:rsidR="00006E86" w:rsidRPr="00343F0D">
        <w:rPr>
          <w:i/>
          <w:noProof/>
          <w:sz w:val="28"/>
          <w:szCs w:val="28"/>
          <w:lang w:val="ru-RU"/>
        </w:rPr>
        <w:t>id</w:t>
      </w:r>
      <w:r w:rsidR="00006E86" w:rsidRPr="00343F0D">
        <w:rPr>
          <w:noProof/>
          <w:sz w:val="28"/>
          <w:szCs w:val="28"/>
          <w:lang w:val="ru-RU"/>
        </w:rPr>
        <w:t xml:space="preserve">, которая загорится последней. Переменная </w:t>
      </w:r>
      <w:r w:rsidR="00006E86" w:rsidRPr="00343F0D">
        <w:rPr>
          <w:i/>
          <w:noProof/>
          <w:sz w:val="28"/>
          <w:szCs w:val="28"/>
          <w:lang w:val="ru-RU"/>
        </w:rPr>
        <w:t>mx</w:t>
      </w:r>
      <w:r w:rsidR="00006E86" w:rsidRPr="00343F0D">
        <w:rPr>
          <w:noProof/>
          <w:sz w:val="28"/>
          <w:szCs w:val="28"/>
          <w:lang w:val="ru-RU"/>
        </w:rPr>
        <w:t xml:space="preserve"> содержит время, </w:t>
      </w:r>
      <w:r w:rsidRPr="004D7692">
        <w:rPr>
          <w:noProof/>
          <w:sz w:val="28"/>
          <w:szCs w:val="28"/>
        </w:rPr>
        <w:t>через которое произойдёт её возгорание</w:t>
      </w:r>
      <w:r w:rsidR="00006E86" w:rsidRPr="00343F0D">
        <w:rPr>
          <w:noProof/>
          <w:sz w:val="28"/>
          <w:szCs w:val="28"/>
          <w:lang w:val="ru-RU"/>
        </w:rPr>
        <w:t>.</w:t>
      </w:r>
    </w:p>
    <w:p w14:paraId="64A44AFF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DDE0343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mx = -1;</w:t>
      </w:r>
    </w:p>
    <w:p w14:paraId="192FE707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= n; i++)</w:t>
      </w:r>
    </w:p>
    <w:p w14:paraId="5DBEA82C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343F0D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dist[i] &gt; mx)</w:t>
      </w:r>
    </w:p>
    <w:p w14:paraId="76467566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0812CCF5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mx = dist[i];</w:t>
      </w:r>
    </w:p>
    <w:p w14:paraId="544D9311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id = i;</w:t>
      </w:r>
    </w:p>
    <w:p w14:paraId="3F0FD8A1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5DF67014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2369611" w14:textId="7B0E2197" w:rsidR="00A65E51" w:rsidRDefault="00A65E51" w:rsidP="00006E8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65E51">
        <w:rPr>
          <w:noProof/>
          <w:sz w:val="28"/>
          <w:szCs w:val="28"/>
        </w:rPr>
        <w:t xml:space="preserve">Сначала выводим значение </w:t>
      </w:r>
      <w:r w:rsidRPr="00343F0D">
        <w:rPr>
          <w:noProof/>
          <w:sz w:val="28"/>
          <w:szCs w:val="28"/>
          <w:lang w:val="ru-RU" w:eastAsia="ru-RU"/>
        </w:rPr>
        <w:t>dist[</w:t>
      </w:r>
      <w:r w:rsidRPr="00343F0D">
        <w:rPr>
          <w:i/>
          <w:noProof/>
          <w:sz w:val="28"/>
          <w:szCs w:val="28"/>
          <w:lang w:val="ru-RU" w:eastAsia="ru-RU"/>
        </w:rPr>
        <w:t>id</w:t>
      </w:r>
      <w:r w:rsidRPr="00343F0D">
        <w:rPr>
          <w:noProof/>
          <w:sz w:val="28"/>
          <w:szCs w:val="28"/>
          <w:lang w:val="ru-RU" w:eastAsia="ru-RU"/>
        </w:rPr>
        <w:t>]</w:t>
      </w:r>
      <w:r>
        <w:rPr>
          <w:noProof/>
          <w:sz w:val="28"/>
          <w:szCs w:val="28"/>
          <w:lang w:val="ru-RU" w:eastAsia="ru-RU"/>
        </w:rPr>
        <w:t xml:space="preserve"> – </w:t>
      </w:r>
      <w:r w:rsidRPr="00A65E51">
        <w:rPr>
          <w:noProof/>
          <w:sz w:val="28"/>
          <w:szCs w:val="28"/>
        </w:rPr>
        <w:t xml:space="preserve">время, когда загорится последняя вершина. Затем выводим номер </w:t>
      </w:r>
      <w:r w:rsidR="004D7692" w:rsidRPr="00A65E51">
        <w:rPr>
          <w:noProof/>
          <w:sz w:val="28"/>
          <w:szCs w:val="28"/>
        </w:rPr>
        <w:t>вершины</w:t>
      </w:r>
      <w:r w:rsidR="004D7692" w:rsidRPr="00A65E51">
        <w:rPr>
          <w:i/>
          <w:iCs/>
          <w:noProof/>
          <w:sz w:val="28"/>
          <w:szCs w:val="28"/>
        </w:rPr>
        <w:t xml:space="preserve"> </w:t>
      </w:r>
      <w:r w:rsidRPr="00A65E51">
        <w:rPr>
          <w:i/>
          <w:iCs/>
          <w:noProof/>
          <w:sz w:val="28"/>
          <w:szCs w:val="28"/>
        </w:rPr>
        <w:t>id</w:t>
      </w:r>
      <w:r w:rsidRPr="00A65E51">
        <w:rPr>
          <w:noProof/>
          <w:sz w:val="28"/>
          <w:szCs w:val="28"/>
        </w:rPr>
        <w:t>.</w:t>
      </w:r>
    </w:p>
    <w:p w14:paraId="1327EC1C" w14:textId="77777777" w:rsidR="00520471" w:rsidRPr="00343F0D" w:rsidRDefault="00520471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D99B128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343F0D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,dist[id]);</w:t>
      </w:r>
    </w:p>
    <w:p w14:paraId="0C2E3436" w14:textId="77777777" w:rsidR="00006E86" w:rsidRPr="00343F0D" w:rsidRDefault="00006E86" w:rsidP="00006E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343F0D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343F0D">
        <w:rPr>
          <w:rFonts w:ascii="Courier New" w:hAnsi="Courier New" w:cs="Courier New"/>
          <w:noProof/>
          <w:sz w:val="22"/>
          <w:szCs w:val="22"/>
          <w:lang w:val="ru-RU" w:eastAsia="ru-RU"/>
        </w:rPr>
        <w:t>,id);</w:t>
      </w:r>
    </w:p>
    <w:p w14:paraId="6395A5A6" w14:textId="77777777" w:rsidR="00006E86" w:rsidRDefault="00006E86" w:rsidP="00006E86">
      <w:pPr>
        <w:ind w:firstLine="567"/>
        <w:jc w:val="both"/>
        <w:rPr>
          <w:noProof/>
          <w:sz w:val="22"/>
          <w:szCs w:val="22"/>
          <w:lang w:val="ru-RU"/>
        </w:rPr>
      </w:pPr>
    </w:p>
    <w:p w14:paraId="7F00CDAF" w14:textId="77777777" w:rsidR="00046450" w:rsidRDefault="00046450" w:rsidP="00046450">
      <w:pPr>
        <w:pStyle w:val="1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 xml:space="preserve">Java </w:t>
      </w:r>
      <w:r>
        <w:rPr>
          <w:noProof/>
          <w:sz w:val="28"/>
          <w:szCs w:val="28"/>
        </w:rPr>
        <w:t>р</w:t>
      </w:r>
      <w:r w:rsidRPr="00343F0D">
        <w:rPr>
          <w:noProof/>
          <w:sz w:val="28"/>
          <w:szCs w:val="28"/>
        </w:rPr>
        <w:t>еализация</w:t>
      </w:r>
    </w:p>
    <w:p w14:paraId="5CDFA07E" w14:textId="77777777" w:rsidR="00046450" w:rsidRPr="00A65E51" w:rsidRDefault="00046450" w:rsidP="00046450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0A1CED99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mpor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java.util.*;</w:t>
      </w:r>
    </w:p>
    <w:p w14:paraId="12D3C8AC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61C629E7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public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class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Main</w:t>
      </w:r>
    </w:p>
    <w:p w14:paraId="0A425E56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2F29AD6F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ArrayList&lt;Integer&gt;[]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6CEF4AE5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Queue&lt;Integer&gt;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q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LinkedList&lt;Integer&gt;();  </w:t>
      </w:r>
    </w:p>
    <w:p w14:paraId="33192FA6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dis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[];</w:t>
      </w:r>
    </w:p>
    <w:p w14:paraId="6845C1E7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m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572CA983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</w:t>
      </w:r>
    </w:p>
    <w:p w14:paraId="676FE453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void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bfs()</w:t>
      </w:r>
    </w:p>
    <w:p w14:paraId="4A9726E8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23BC7B8F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while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(!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q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.isEmpty())</w:t>
      </w:r>
    </w:p>
    <w:p w14:paraId="10DCD84C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{</w:t>
      </w:r>
    </w:p>
    <w:p w14:paraId="036289B2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q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.poll();</w:t>
      </w:r>
    </w:p>
    <w:p w14:paraId="764919F9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= 0;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&lt;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].size();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6D765B04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{</w:t>
      </w:r>
    </w:p>
    <w:p w14:paraId="708EA881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 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to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].get(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2BE3470A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 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dis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to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] == -1)</w:t>
      </w:r>
    </w:p>
    <w:p w14:paraId="49290CF2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  {</w:t>
      </w:r>
    </w:p>
    <w:p w14:paraId="46E2703D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   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q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.add(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to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77F8A335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   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dis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to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] =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dis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] + 1;</w:t>
      </w:r>
    </w:p>
    <w:p w14:paraId="189A1A4C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  }</w:t>
      </w:r>
    </w:p>
    <w:p w14:paraId="6AEF9AC4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lastRenderedPageBreak/>
        <w:t xml:space="preserve">      }</w:t>
      </w:r>
    </w:p>
    <w:p w14:paraId="05114426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02700B7F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1F75C8A0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</w:p>
    <w:p w14:paraId="049E7288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A65E51">
        <w:rPr>
          <w:rFonts w:ascii="Courier New" w:hAnsi="Courier New" w:cs="Courier New"/>
          <w:noProof/>
          <w:color w:val="646464"/>
          <w:sz w:val="22"/>
          <w:szCs w:val="22"/>
        </w:rPr>
        <w:t>@SuppressWarnings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A65E51">
        <w:rPr>
          <w:rFonts w:ascii="Courier New" w:hAnsi="Courier New" w:cs="Courier New"/>
          <w:noProof/>
          <w:color w:val="2A00FF"/>
          <w:sz w:val="22"/>
          <w:szCs w:val="22"/>
        </w:rPr>
        <w:t>"unchecked"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)  </w:t>
      </w:r>
    </w:p>
    <w:p w14:paraId="4D9C6BB3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public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void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main(String[]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args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04DC96E2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1D952250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Scanner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Scanner(System.</w:t>
      </w:r>
      <w:r w:rsidRPr="00A65E51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</w:rPr>
        <w:t>in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7D52121A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.nextInt();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m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508D74BE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</w:p>
    <w:p w14:paraId="5DC47C41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ArrayList[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+1];</w:t>
      </w:r>
    </w:p>
    <w:p w14:paraId="55DFC4A5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= 0;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&lt;=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0487D186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] =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ArrayList&lt;Integer&gt;();</w:t>
      </w:r>
    </w:p>
    <w:p w14:paraId="697DC483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</w:p>
    <w:p w14:paraId="18E8D6B2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dis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+1];</w:t>
      </w:r>
    </w:p>
    <w:p w14:paraId="37811CDE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</w:p>
    <w:p w14:paraId="6F3D3EF2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= 0;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&lt;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m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1BA4C300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{</w:t>
      </w:r>
    </w:p>
    <w:p w14:paraId="1AD99EDC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u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29B018D1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63B4DAEC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u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].add(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2C3F7723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].add(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u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19CA46AB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0005D682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7B02D82B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Arrays.</w:t>
      </w:r>
      <w:r w:rsidRPr="00A65E51">
        <w:rPr>
          <w:rFonts w:ascii="Courier New" w:hAnsi="Courier New" w:cs="Courier New"/>
          <w:i/>
          <w:iCs/>
          <w:noProof/>
          <w:color w:val="000000"/>
          <w:sz w:val="22"/>
          <w:szCs w:val="22"/>
        </w:rPr>
        <w:t>fill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dis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,-1);    </w:t>
      </w:r>
    </w:p>
    <w:p w14:paraId="372BEA80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k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2AD00219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= 0;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&lt;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k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08ED4B82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{</w:t>
      </w:r>
    </w:p>
    <w:p w14:paraId="12766636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d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633BF0FE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dis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d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] = 0;</w:t>
      </w:r>
    </w:p>
    <w:p w14:paraId="0D993624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q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.add(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d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49BEABD7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32D329C1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</w:p>
    <w:p w14:paraId="69F59200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A65E51">
        <w:rPr>
          <w:rFonts w:ascii="Courier New" w:hAnsi="Courier New" w:cs="Courier New"/>
          <w:i/>
          <w:iCs/>
          <w:noProof/>
          <w:color w:val="000000"/>
          <w:sz w:val="22"/>
          <w:szCs w:val="22"/>
        </w:rPr>
        <w:t>bfs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();</w:t>
      </w:r>
    </w:p>
    <w:p w14:paraId="0CEEEF62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45622CDC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max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= -1,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d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= -1;</w:t>
      </w:r>
    </w:p>
    <w:p w14:paraId="625FDED8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= 1;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&lt;=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12F4E607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A65E51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dis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] &gt;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max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5829610D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{</w:t>
      </w:r>
    </w:p>
    <w:p w14:paraId="467D06A4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 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max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dis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];</w:t>
      </w:r>
    </w:p>
    <w:p w14:paraId="45749007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 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d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23C63D34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}</w:t>
      </w:r>
    </w:p>
    <w:p w14:paraId="0726B382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72C13DDE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System.</w:t>
      </w:r>
      <w:r w:rsidRPr="00A65E51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</w:rPr>
        <w:t>ou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.println(</w:t>
      </w:r>
      <w:r w:rsidRPr="00A65E51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dis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d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]);</w:t>
      </w:r>
    </w:p>
    <w:p w14:paraId="7A6F5DF6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System.</w:t>
      </w:r>
      <w:r w:rsidRPr="00A65E51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</w:rPr>
        <w:t>out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.println(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id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1D74B15D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A65E51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>.close();</w:t>
      </w:r>
    </w:p>
    <w:p w14:paraId="20C4EE2A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3DF18FA2" w14:textId="77777777" w:rsidR="00046450" w:rsidRPr="00A65E51" w:rsidRDefault="00046450" w:rsidP="0004645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65E51">
        <w:rPr>
          <w:rFonts w:ascii="Courier New" w:hAnsi="Courier New" w:cs="Courier New"/>
          <w:noProof/>
          <w:color w:val="000000"/>
          <w:sz w:val="22"/>
          <w:szCs w:val="22"/>
        </w:rPr>
        <w:t xml:space="preserve">}   </w:t>
      </w:r>
    </w:p>
    <w:p w14:paraId="7720138A" w14:textId="77777777" w:rsidR="00046450" w:rsidRPr="00A65E51" w:rsidRDefault="00046450" w:rsidP="00006E86">
      <w:pPr>
        <w:ind w:firstLine="567"/>
        <w:jc w:val="both"/>
        <w:rPr>
          <w:noProof/>
          <w:sz w:val="22"/>
          <w:szCs w:val="22"/>
        </w:rPr>
      </w:pPr>
    </w:p>
    <w:sectPr w:rsidR="00046450" w:rsidRPr="00A65E51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6E86"/>
    <w:rsid w:val="000136DD"/>
    <w:rsid w:val="00025F31"/>
    <w:rsid w:val="00046450"/>
    <w:rsid w:val="00054F8A"/>
    <w:rsid w:val="000D1A86"/>
    <w:rsid w:val="001A33BB"/>
    <w:rsid w:val="001E0007"/>
    <w:rsid w:val="001E42E3"/>
    <w:rsid w:val="001F2D5A"/>
    <w:rsid w:val="00242589"/>
    <w:rsid w:val="00263BD6"/>
    <w:rsid w:val="00276F4A"/>
    <w:rsid w:val="002A1ADE"/>
    <w:rsid w:val="00343F0D"/>
    <w:rsid w:val="00344B30"/>
    <w:rsid w:val="003C27D4"/>
    <w:rsid w:val="004A6108"/>
    <w:rsid w:val="004B4722"/>
    <w:rsid w:val="004D1307"/>
    <w:rsid w:val="004D7692"/>
    <w:rsid w:val="005147D2"/>
    <w:rsid w:val="00520471"/>
    <w:rsid w:val="0055145C"/>
    <w:rsid w:val="00574365"/>
    <w:rsid w:val="005B22A3"/>
    <w:rsid w:val="005D56F2"/>
    <w:rsid w:val="006002B1"/>
    <w:rsid w:val="006D3787"/>
    <w:rsid w:val="00705651"/>
    <w:rsid w:val="00751074"/>
    <w:rsid w:val="007E4D2B"/>
    <w:rsid w:val="00824590"/>
    <w:rsid w:val="00871C3D"/>
    <w:rsid w:val="00893DF0"/>
    <w:rsid w:val="008A608F"/>
    <w:rsid w:val="008B1BF1"/>
    <w:rsid w:val="008F3CC1"/>
    <w:rsid w:val="008F6F09"/>
    <w:rsid w:val="00927263"/>
    <w:rsid w:val="0093022C"/>
    <w:rsid w:val="009557A7"/>
    <w:rsid w:val="009900F0"/>
    <w:rsid w:val="00A2340F"/>
    <w:rsid w:val="00A65E51"/>
    <w:rsid w:val="00B04DF5"/>
    <w:rsid w:val="00B67BCD"/>
    <w:rsid w:val="00B705B6"/>
    <w:rsid w:val="00B833BB"/>
    <w:rsid w:val="00B93865"/>
    <w:rsid w:val="00BC556E"/>
    <w:rsid w:val="00BD15D4"/>
    <w:rsid w:val="00C00616"/>
    <w:rsid w:val="00C40B0C"/>
    <w:rsid w:val="00C82141"/>
    <w:rsid w:val="00CD2548"/>
    <w:rsid w:val="00D21943"/>
    <w:rsid w:val="00D70DC3"/>
    <w:rsid w:val="00D967CF"/>
    <w:rsid w:val="00DA79BA"/>
    <w:rsid w:val="00DB47E1"/>
    <w:rsid w:val="00DD3AF3"/>
    <w:rsid w:val="00E279C7"/>
    <w:rsid w:val="00EA61FE"/>
    <w:rsid w:val="00EF2F4A"/>
    <w:rsid w:val="00F4250D"/>
    <w:rsid w:val="00F44695"/>
    <w:rsid w:val="00F56C94"/>
    <w:rsid w:val="00F8256A"/>
    <w:rsid w:val="00FC70C2"/>
    <w:rsid w:val="00FD49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2CEEA77"/>
  <w15:chartTrackingRefBased/>
  <w15:docId w15:val="{7DCF1979-C4BF-45E1-A8F3-F6C3D5F533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4</Pages>
  <Words>626</Words>
  <Characters>3570</Characters>
  <Application>Microsoft Office Word</Application>
  <DocSecurity>0</DocSecurity>
  <Lines>29</Lines>
  <Paragraphs>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4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4</cp:revision>
  <dcterms:created xsi:type="dcterms:W3CDTF">2026-01-23T13:35:00Z</dcterms:created>
  <dcterms:modified xsi:type="dcterms:W3CDTF">2026-01-23T15:09:00Z</dcterms:modified>
</cp:coreProperties>
</file>